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34007" w:rsidRPr="0014318A" w:rsidRDefault="00034007" w:rsidP="00034007">
      <w:pPr>
        <w:rPr>
          <w:rFonts w:ascii="黑体" w:eastAsia="黑体" w:hint="eastAsia"/>
          <w:sz w:val="28"/>
          <w:szCs w:val="28"/>
        </w:rPr>
      </w:pPr>
      <w:r w:rsidRPr="0014318A">
        <w:rPr>
          <w:rFonts w:ascii="黑体" w:eastAsia="黑体" w:hint="eastAsia"/>
          <w:sz w:val="28"/>
          <w:szCs w:val="28"/>
        </w:rPr>
        <w:t>历史版本信息</w:t>
      </w:r>
    </w:p>
    <w:p w:rsidR="00034007" w:rsidRDefault="00034007" w:rsidP="00034007">
      <w:pPr>
        <w:rPr>
          <w:rFonts w:hint="eastAsia"/>
        </w:rPr>
      </w:pPr>
    </w:p>
    <w:p w:rsidR="00034007" w:rsidRDefault="00034007" w:rsidP="00034007">
      <w:pPr>
        <w:rPr>
          <w:rFonts w:hint="eastAsia"/>
        </w:rPr>
      </w:pPr>
    </w:p>
    <w:p w:rsidR="00034007" w:rsidRPr="0037110A" w:rsidRDefault="00034007" w:rsidP="00034007">
      <w:pPr>
        <w:jc w:val="center"/>
        <w:rPr>
          <w:rFonts w:ascii="Arial Black" w:hAnsi="Arial Black" w:hint="eastAsia"/>
          <w:sz w:val="32"/>
          <w:szCs w:val="32"/>
        </w:rPr>
      </w:pPr>
      <w:r>
        <w:rPr>
          <w:rFonts w:ascii="Arial Black" w:hAnsi="Arial Black" w:hint="eastAsia"/>
          <w:sz w:val="32"/>
          <w:szCs w:val="32"/>
        </w:rPr>
        <w:t>审批签字</w:t>
      </w:r>
    </w:p>
    <w:p w:rsidR="00034007" w:rsidRDefault="00034007" w:rsidP="00034007">
      <w:pPr>
        <w:rPr>
          <w:rFonts w:hint="eastAsia"/>
        </w:rPr>
      </w:pPr>
    </w:p>
    <w:tbl>
      <w:tblPr>
        <w:tblW w:w="4627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57"/>
        <w:gridCol w:w="1241"/>
        <w:gridCol w:w="1241"/>
        <w:gridCol w:w="1242"/>
        <w:gridCol w:w="1354"/>
        <w:gridCol w:w="1242"/>
      </w:tblGrid>
      <w:tr w:rsidR="00034007" w:rsidTr="00EF039D">
        <w:trPr>
          <w:jc w:val="center"/>
        </w:trPr>
        <w:tc>
          <w:tcPr>
            <w:tcW w:w="884" w:type="pct"/>
            <w:vAlign w:val="center"/>
          </w:tcPr>
          <w:p w:rsidR="00034007" w:rsidRPr="004E1E82" w:rsidRDefault="00034007" w:rsidP="00EF039D">
            <w:pPr>
              <w:spacing w:beforeLines="50" w:before="156" w:after="120"/>
              <w:jc w:val="center"/>
              <w:rPr>
                <w:rFonts w:hint="eastAsia"/>
              </w:rPr>
            </w:pPr>
            <w:r w:rsidRPr="004E1E82">
              <w:rPr>
                <w:rFonts w:hint="eastAsia"/>
              </w:rPr>
              <w:t>版本</w:t>
            </w:r>
          </w:p>
        </w:tc>
        <w:tc>
          <w:tcPr>
            <w:tcW w:w="808" w:type="pct"/>
            <w:vAlign w:val="center"/>
          </w:tcPr>
          <w:p w:rsidR="00034007" w:rsidRPr="004E1E82" w:rsidRDefault="00034007" w:rsidP="00EF039D">
            <w:pPr>
              <w:spacing w:beforeLines="50" w:before="156" w:after="156"/>
              <w:jc w:val="center"/>
              <w:rPr>
                <w:rFonts w:hint="eastAsia"/>
              </w:rPr>
            </w:pPr>
            <w:r w:rsidRPr="004E1E82">
              <w:rPr>
                <w:rFonts w:hint="eastAsia"/>
              </w:rPr>
              <w:t>日期</w:t>
            </w:r>
          </w:p>
        </w:tc>
        <w:tc>
          <w:tcPr>
            <w:tcW w:w="808" w:type="pct"/>
            <w:vAlign w:val="center"/>
          </w:tcPr>
          <w:p w:rsidR="00034007" w:rsidRPr="004E1E82" w:rsidRDefault="00034007" w:rsidP="00EF039D">
            <w:pPr>
              <w:spacing w:beforeLines="50" w:before="156" w:after="156"/>
              <w:jc w:val="center"/>
              <w:rPr>
                <w:rFonts w:hint="eastAsia"/>
              </w:rPr>
            </w:pPr>
            <w:r w:rsidRPr="004E1E82">
              <w:rPr>
                <w:rFonts w:hint="eastAsia"/>
              </w:rPr>
              <w:t>编制</w:t>
            </w:r>
          </w:p>
        </w:tc>
        <w:tc>
          <w:tcPr>
            <w:tcW w:w="809" w:type="pct"/>
            <w:vAlign w:val="center"/>
          </w:tcPr>
          <w:p w:rsidR="00034007" w:rsidRPr="004E1E82" w:rsidRDefault="00034007" w:rsidP="00EF039D">
            <w:pPr>
              <w:spacing w:beforeLines="50" w:before="156" w:after="156"/>
              <w:jc w:val="center"/>
              <w:rPr>
                <w:rFonts w:hint="eastAsia"/>
              </w:rPr>
            </w:pPr>
            <w:r w:rsidRPr="004E1E82">
              <w:rPr>
                <w:rFonts w:hint="eastAsia"/>
              </w:rPr>
              <w:t>审核</w:t>
            </w:r>
          </w:p>
        </w:tc>
        <w:tc>
          <w:tcPr>
            <w:tcW w:w="882" w:type="pct"/>
            <w:vAlign w:val="center"/>
          </w:tcPr>
          <w:p w:rsidR="00034007" w:rsidRPr="004E1E82" w:rsidRDefault="00034007" w:rsidP="00EF039D">
            <w:pPr>
              <w:spacing w:beforeLines="50" w:before="156" w:after="156"/>
              <w:jc w:val="center"/>
              <w:rPr>
                <w:rFonts w:hint="eastAsia"/>
              </w:rPr>
            </w:pPr>
            <w:r w:rsidRPr="004E1E82">
              <w:rPr>
                <w:rFonts w:hint="eastAsia"/>
              </w:rPr>
              <w:t>批准</w:t>
            </w:r>
          </w:p>
        </w:tc>
        <w:tc>
          <w:tcPr>
            <w:tcW w:w="809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</w:pPr>
            <w:r w:rsidRPr="004E1E82">
              <w:rPr>
                <w:rFonts w:hint="eastAsia"/>
              </w:rPr>
              <w:t>备注</w:t>
            </w:r>
          </w:p>
        </w:tc>
      </w:tr>
      <w:tr w:rsidR="00034007" w:rsidTr="00EF039D">
        <w:trPr>
          <w:jc w:val="center"/>
        </w:trPr>
        <w:tc>
          <w:tcPr>
            <w:tcW w:w="884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1.0.0</w:t>
            </w:r>
          </w:p>
        </w:tc>
        <w:tc>
          <w:tcPr>
            <w:tcW w:w="808" w:type="pct"/>
            <w:vAlign w:val="center"/>
          </w:tcPr>
          <w:p w:rsidR="00034007" w:rsidRDefault="00034007" w:rsidP="00116A42">
            <w:pPr>
              <w:spacing w:beforeLines="50" w:before="156" w:after="156"/>
              <w:jc w:val="center"/>
              <w:rPr>
                <w:rFonts w:hint="eastAsia"/>
              </w:rPr>
            </w:pPr>
            <w:bookmarkStart w:id="0" w:name="_GoBack"/>
            <w:bookmarkEnd w:id="0"/>
          </w:p>
        </w:tc>
        <w:tc>
          <w:tcPr>
            <w:tcW w:w="808" w:type="pct"/>
            <w:vAlign w:val="center"/>
          </w:tcPr>
          <w:p w:rsidR="00034007" w:rsidRDefault="00A239FA" w:rsidP="00EF039D">
            <w:pPr>
              <w:spacing w:beforeLines="50" w:before="156" w:after="156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贾中进</w:t>
            </w:r>
          </w:p>
        </w:tc>
        <w:tc>
          <w:tcPr>
            <w:tcW w:w="809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  <w:rPr>
                <w:rFonts w:hint="eastAsia"/>
              </w:rPr>
            </w:pPr>
          </w:p>
        </w:tc>
        <w:tc>
          <w:tcPr>
            <w:tcW w:w="882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  <w:rPr>
                <w:rFonts w:hint="eastAsia"/>
              </w:rPr>
            </w:pPr>
          </w:p>
        </w:tc>
        <w:tc>
          <w:tcPr>
            <w:tcW w:w="809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  <w:rPr>
                <w:rFonts w:hint="eastAsia"/>
              </w:rPr>
            </w:pPr>
          </w:p>
        </w:tc>
      </w:tr>
      <w:tr w:rsidR="00034007" w:rsidTr="00EF039D">
        <w:trPr>
          <w:jc w:val="center"/>
        </w:trPr>
        <w:tc>
          <w:tcPr>
            <w:tcW w:w="884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  <w:rPr>
                <w:rFonts w:hint="eastAsia"/>
              </w:rPr>
            </w:pPr>
          </w:p>
        </w:tc>
        <w:tc>
          <w:tcPr>
            <w:tcW w:w="808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  <w:rPr>
                <w:rFonts w:hint="eastAsia"/>
              </w:rPr>
            </w:pPr>
          </w:p>
        </w:tc>
        <w:tc>
          <w:tcPr>
            <w:tcW w:w="808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  <w:rPr>
                <w:rFonts w:hint="eastAsia"/>
              </w:rPr>
            </w:pPr>
          </w:p>
        </w:tc>
        <w:tc>
          <w:tcPr>
            <w:tcW w:w="809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  <w:rPr>
                <w:rFonts w:hint="eastAsia"/>
              </w:rPr>
            </w:pPr>
          </w:p>
        </w:tc>
        <w:tc>
          <w:tcPr>
            <w:tcW w:w="882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  <w:rPr>
                <w:rFonts w:hint="eastAsia"/>
              </w:rPr>
            </w:pPr>
          </w:p>
        </w:tc>
        <w:tc>
          <w:tcPr>
            <w:tcW w:w="809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  <w:rPr>
                <w:rFonts w:hint="eastAsia"/>
              </w:rPr>
            </w:pPr>
          </w:p>
        </w:tc>
      </w:tr>
      <w:tr w:rsidR="00034007" w:rsidTr="00EF039D">
        <w:trPr>
          <w:jc w:val="center"/>
        </w:trPr>
        <w:tc>
          <w:tcPr>
            <w:tcW w:w="884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  <w:rPr>
                <w:rFonts w:hint="eastAsia"/>
              </w:rPr>
            </w:pPr>
          </w:p>
        </w:tc>
        <w:tc>
          <w:tcPr>
            <w:tcW w:w="808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  <w:rPr>
                <w:rFonts w:hint="eastAsia"/>
              </w:rPr>
            </w:pPr>
          </w:p>
        </w:tc>
        <w:tc>
          <w:tcPr>
            <w:tcW w:w="808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  <w:rPr>
                <w:rFonts w:hint="eastAsia"/>
              </w:rPr>
            </w:pPr>
          </w:p>
        </w:tc>
        <w:tc>
          <w:tcPr>
            <w:tcW w:w="809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  <w:rPr>
                <w:rFonts w:hint="eastAsia"/>
              </w:rPr>
            </w:pPr>
          </w:p>
        </w:tc>
        <w:tc>
          <w:tcPr>
            <w:tcW w:w="882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  <w:rPr>
                <w:rFonts w:hint="eastAsia"/>
              </w:rPr>
            </w:pPr>
          </w:p>
        </w:tc>
        <w:tc>
          <w:tcPr>
            <w:tcW w:w="809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  <w:rPr>
                <w:rFonts w:hint="eastAsia"/>
              </w:rPr>
            </w:pPr>
          </w:p>
        </w:tc>
      </w:tr>
    </w:tbl>
    <w:p w:rsidR="00034007" w:rsidRDefault="00034007" w:rsidP="00034007">
      <w:pPr>
        <w:rPr>
          <w:rFonts w:hint="eastAsia"/>
        </w:rPr>
      </w:pPr>
    </w:p>
    <w:p w:rsidR="00034007" w:rsidRDefault="00034007" w:rsidP="00034007">
      <w:pPr>
        <w:rPr>
          <w:rFonts w:hint="eastAsia"/>
        </w:rPr>
      </w:pPr>
    </w:p>
    <w:p w:rsidR="00034007" w:rsidRDefault="00034007" w:rsidP="00034007">
      <w:pPr>
        <w:rPr>
          <w:rFonts w:hint="eastAsia"/>
        </w:rPr>
      </w:pPr>
    </w:p>
    <w:p w:rsidR="00034007" w:rsidRDefault="00034007" w:rsidP="00034007">
      <w:pPr>
        <w:rPr>
          <w:rFonts w:hint="eastAsia"/>
        </w:rPr>
      </w:pPr>
    </w:p>
    <w:p w:rsidR="00034007" w:rsidRDefault="00034007" w:rsidP="00034007">
      <w:pPr>
        <w:rPr>
          <w:rFonts w:hint="eastAsia"/>
        </w:rPr>
      </w:pPr>
    </w:p>
    <w:p w:rsidR="00034007" w:rsidRPr="008572EB" w:rsidRDefault="00034007" w:rsidP="00034007">
      <w:pPr>
        <w:pStyle w:val="a4"/>
        <w:rPr>
          <w:rFonts w:hint="eastAsia"/>
        </w:rPr>
      </w:pPr>
      <w:r w:rsidRPr="008572EB">
        <w:rPr>
          <w:rFonts w:hint="eastAsia"/>
        </w:rPr>
        <w:t>版本变更说明</w:t>
      </w:r>
    </w:p>
    <w:p w:rsidR="00034007" w:rsidRDefault="00034007" w:rsidP="00034007">
      <w:pPr>
        <w:spacing w:after="120"/>
        <w:rPr>
          <w:rFonts w:hint="eastAsia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34"/>
        <w:gridCol w:w="5803"/>
      </w:tblGrid>
      <w:tr w:rsidR="00034007" w:rsidTr="00EF039D">
        <w:trPr>
          <w:jc w:val="center"/>
        </w:trPr>
        <w:tc>
          <w:tcPr>
            <w:tcW w:w="2034" w:type="dxa"/>
            <w:vAlign w:val="center"/>
          </w:tcPr>
          <w:p w:rsidR="00034007" w:rsidRPr="00ED6945" w:rsidRDefault="00034007" w:rsidP="00EF039D">
            <w:pPr>
              <w:spacing w:beforeLines="50" w:before="156" w:after="120"/>
              <w:jc w:val="center"/>
              <w:rPr>
                <w:rFonts w:hint="eastAsia"/>
              </w:rPr>
            </w:pPr>
            <w:r w:rsidRPr="00ED6945">
              <w:rPr>
                <w:rFonts w:hint="eastAsia"/>
              </w:rPr>
              <w:t>当前版本号</w:t>
            </w:r>
          </w:p>
        </w:tc>
        <w:tc>
          <w:tcPr>
            <w:tcW w:w="5803" w:type="dxa"/>
            <w:vAlign w:val="center"/>
          </w:tcPr>
          <w:p w:rsidR="00034007" w:rsidRPr="00ED6945" w:rsidRDefault="00034007" w:rsidP="00EF039D">
            <w:pPr>
              <w:spacing w:beforeLines="50" w:before="156" w:after="120"/>
              <w:jc w:val="center"/>
              <w:rPr>
                <w:rFonts w:hint="eastAsia"/>
              </w:rPr>
            </w:pPr>
            <w:r w:rsidRPr="00ED6945">
              <w:rPr>
                <w:rFonts w:hint="eastAsia"/>
              </w:rPr>
              <w:t>变更内容</w:t>
            </w:r>
          </w:p>
        </w:tc>
      </w:tr>
      <w:tr w:rsidR="00034007" w:rsidTr="00EF039D">
        <w:trPr>
          <w:jc w:val="center"/>
        </w:trPr>
        <w:tc>
          <w:tcPr>
            <w:tcW w:w="2034" w:type="dxa"/>
            <w:vAlign w:val="center"/>
          </w:tcPr>
          <w:p w:rsidR="00034007" w:rsidRPr="00ED6945" w:rsidRDefault="00034007" w:rsidP="00EF039D">
            <w:pPr>
              <w:spacing w:beforeLines="50" w:before="156" w:after="120"/>
              <w:ind w:leftChars="67" w:left="141"/>
              <w:rPr>
                <w:rFonts w:hint="eastAsia"/>
              </w:rPr>
            </w:pPr>
            <w:r w:rsidRPr="00ED6945">
              <w:rPr>
                <w:rFonts w:hint="eastAsia"/>
              </w:rPr>
              <w:t>V</w:t>
            </w:r>
            <w:r>
              <w:rPr>
                <w:rFonts w:hint="eastAsia"/>
              </w:rPr>
              <w:t>1.0</w:t>
            </w:r>
            <w:r w:rsidRPr="00ED6945">
              <w:rPr>
                <w:rFonts w:hint="eastAsia"/>
              </w:rPr>
              <w:t>.0</w:t>
            </w:r>
          </w:p>
        </w:tc>
        <w:tc>
          <w:tcPr>
            <w:tcW w:w="5803" w:type="dxa"/>
            <w:vAlign w:val="center"/>
          </w:tcPr>
          <w:p w:rsidR="00034007" w:rsidRDefault="00034007" w:rsidP="00EF039D">
            <w:pPr>
              <w:spacing w:beforeLines="50" w:before="156" w:after="120"/>
            </w:pPr>
            <w:r>
              <w:rPr>
                <w:rFonts w:hint="eastAsia"/>
              </w:rPr>
              <w:t>初版</w:t>
            </w:r>
          </w:p>
        </w:tc>
      </w:tr>
      <w:tr w:rsidR="00034007" w:rsidTr="00EF039D">
        <w:trPr>
          <w:jc w:val="center"/>
        </w:trPr>
        <w:tc>
          <w:tcPr>
            <w:tcW w:w="2034" w:type="dxa"/>
            <w:vAlign w:val="center"/>
          </w:tcPr>
          <w:p w:rsidR="00034007" w:rsidRDefault="00034007" w:rsidP="00EF039D">
            <w:pPr>
              <w:spacing w:beforeLines="50" w:before="156" w:after="120"/>
              <w:ind w:leftChars="67" w:left="141"/>
              <w:rPr>
                <w:rFonts w:hint="eastAsia"/>
              </w:rPr>
            </w:pPr>
          </w:p>
        </w:tc>
        <w:tc>
          <w:tcPr>
            <w:tcW w:w="5803" w:type="dxa"/>
            <w:vAlign w:val="center"/>
          </w:tcPr>
          <w:p w:rsidR="00034007" w:rsidRDefault="00034007" w:rsidP="00EF039D">
            <w:pPr>
              <w:spacing w:beforeLines="50" w:before="156" w:after="120"/>
              <w:rPr>
                <w:rFonts w:hint="eastAsia"/>
              </w:rPr>
            </w:pPr>
          </w:p>
        </w:tc>
      </w:tr>
      <w:tr w:rsidR="00034007" w:rsidTr="00EF039D">
        <w:trPr>
          <w:jc w:val="center"/>
        </w:trPr>
        <w:tc>
          <w:tcPr>
            <w:tcW w:w="2034" w:type="dxa"/>
            <w:vAlign w:val="center"/>
          </w:tcPr>
          <w:p w:rsidR="00034007" w:rsidRDefault="00034007" w:rsidP="00EF039D">
            <w:pPr>
              <w:spacing w:beforeLines="50" w:before="156" w:after="120"/>
              <w:ind w:leftChars="67" w:left="141"/>
              <w:rPr>
                <w:rFonts w:hint="eastAsia"/>
              </w:rPr>
            </w:pPr>
          </w:p>
        </w:tc>
        <w:tc>
          <w:tcPr>
            <w:tcW w:w="5803" w:type="dxa"/>
            <w:vAlign w:val="center"/>
          </w:tcPr>
          <w:p w:rsidR="00034007" w:rsidRDefault="00034007" w:rsidP="00EF039D">
            <w:pPr>
              <w:spacing w:beforeLines="50" w:before="156" w:after="120"/>
              <w:rPr>
                <w:rFonts w:hint="eastAsia"/>
              </w:rPr>
            </w:pPr>
          </w:p>
        </w:tc>
      </w:tr>
    </w:tbl>
    <w:p w:rsidR="00034007" w:rsidRPr="00BB7385" w:rsidRDefault="00034007" w:rsidP="00034007">
      <w:pPr>
        <w:spacing w:after="120"/>
        <w:rPr>
          <w:rFonts w:hint="eastAsia"/>
        </w:rPr>
      </w:pPr>
    </w:p>
    <w:p w:rsidR="00034007" w:rsidRDefault="00034007" w:rsidP="00034007">
      <w:pPr>
        <w:rPr>
          <w:rFonts w:hint="eastAsia"/>
        </w:rPr>
      </w:pPr>
    </w:p>
    <w:p w:rsidR="00034007" w:rsidRDefault="00034007" w:rsidP="00034007"/>
    <w:sdt>
      <w:sdtPr>
        <w:rPr>
          <w:lang w:val="zh-CN"/>
        </w:rPr>
        <w:id w:val="482358568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:rsidR="00A23771" w:rsidRDefault="00A23771">
          <w:pPr>
            <w:pStyle w:val="TOC"/>
          </w:pPr>
          <w:r>
            <w:rPr>
              <w:lang w:val="zh-CN"/>
            </w:rPr>
            <w:t>目录</w:t>
          </w:r>
        </w:p>
        <w:p w:rsidR="00A23771" w:rsidRDefault="00A23771">
          <w:pPr>
            <w:pStyle w:val="2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1593529" w:history="1">
            <w:r w:rsidRPr="001A24C1">
              <w:rPr>
                <w:rStyle w:val="a5"/>
                <w:noProof/>
              </w:rPr>
              <w:t>需求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1593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771" w:rsidRDefault="00A23771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91593530" w:history="1">
            <w:r w:rsidRPr="001A24C1">
              <w:rPr>
                <w:rStyle w:val="a5"/>
                <w:noProof/>
              </w:rPr>
              <w:t>系统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1593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771" w:rsidRDefault="00A23771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91593531" w:history="1">
            <w:r w:rsidRPr="001A24C1">
              <w:rPr>
                <w:rStyle w:val="a5"/>
                <w:noProof/>
              </w:rPr>
              <w:t>用户体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1593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771" w:rsidRDefault="00A23771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91593532" w:history="1">
            <w:r w:rsidRPr="001A24C1">
              <w:rPr>
                <w:rStyle w:val="a5"/>
                <w:noProof/>
              </w:rPr>
              <w:t>后台管理功能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1593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771" w:rsidRDefault="00A2377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1593533" w:history="1">
            <w:r w:rsidRPr="001A24C1">
              <w:rPr>
                <w:rStyle w:val="a5"/>
                <w:noProof/>
              </w:rPr>
              <w:t>用户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1593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771" w:rsidRDefault="00A2377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1593534" w:history="1">
            <w:r w:rsidRPr="001A24C1">
              <w:rPr>
                <w:rStyle w:val="a5"/>
                <w:noProof/>
              </w:rPr>
              <w:t>角色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1593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771" w:rsidRDefault="00A2377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1593535" w:history="1">
            <w:r w:rsidRPr="001A24C1">
              <w:rPr>
                <w:rStyle w:val="a5"/>
                <w:noProof/>
              </w:rPr>
              <w:t>菜单栏目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1593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771" w:rsidRDefault="00A2377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1593536" w:history="1">
            <w:r w:rsidRPr="001A24C1">
              <w:rPr>
                <w:rStyle w:val="a5"/>
                <w:noProof/>
              </w:rPr>
              <w:t>商品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1593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771" w:rsidRDefault="00A2377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1593537" w:history="1">
            <w:r w:rsidRPr="001A24C1">
              <w:rPr>
                <w:rStyle w:val="a5"/>
                <w:noProof/>
              </w:rPr>
              <w:t>订单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1593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771" w:rsidRDefault="00A2377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1593538" w:history="1">
            <w:r w:rsidRPr="001A24C1">
              <w:rPr>
                <w:rStyle w:val="a5"/>
                <w:noProof/>
              </w:rPr>
              <w:t>设备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1593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771" w:rsidRDefault="00A2377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1593539" w:history="1">
            <w:r w:rsidRPr="001A24C1">
              <w:rPr>
                <w:rStyle w:val="a5"/>
                <w:noProof/>
              </w:rPr>
              <w:t>巡检作业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1593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771" w:rsidRDefault="00A23771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91593540" w:history="1">
            <w:r w:rsidRPr="001A24C1">
              <w:rPr>
                <w:rStyle w:val="a5"/>
                <w:noProof/>
              </w:rPr>
              <w:t>微信端功能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15935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771" w:rsidRDefault="00A2377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1593541" w:history="1">
            <w:r w:rsidRPr="001A24C1">
              <w:rPr>
                <w:rStyle w:val="a5"/>
                <w:noProof/>
              </w:rPr>
              <w:t>商品展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15935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771" w:rsidRDefault="00A2377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1593542" w:history="1">
            <w:r w:rsidRPr="001A24C1">
              <w:rPr>
                <w:rStyle w:val="a5"/>
                <w:noProof/>
              </w:rPr>
              <w:t>订单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15935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771" w:rsidRDefault="00A2377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1593543" w:history="1">
            <w:r w:rsidRPr="001A24C1">
              <w:rPr>
                <w:rStyle w:val="a5"/>
                <w:noProof/>
              </w:rPr>
              <w:t>个人中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15935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771" w:rsidRDefault="00A2377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1593544" w:history="1">
            <w:r w:rsidRPr="001A24C1">
              <w:rPr>
                <w:rStyle w:val="a5"/>
                <w:noProof/>
              </w:rPr>
              <w:t>场景模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15935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771" w:rsidRDefault="00A23771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91593545" w:history="1">
            <w:r w:rsidRPr="001A24C1">
              <w:rPr>
                <w:rStyle w:val="a5"/>
                <w:noProof/>
              </w:rPr>
              <w:t>巡检A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1593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771" w:rsidRDefault="00A23771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91593546" w:history="1">
            <w:r w:rsidRPr="001A24C1">
              <w:rPr>
                <w:rStyle w:val="a5"/>
                <w:noProof/>
              </w:rPr>
              <w:t>其他非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1593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771" w:rsidRDefault="00A23771">
          <w:r>
            <w:rPr>
              <w:b/>
              <w:bCs/>
              <w:lang w:val="zh-CN"/>
            </w:rPr>
            <w:fldChar w:fldCharType="end"/>
          </w:r>
        </w:p>
      </w:sdtContent>
    </w:sdt>
    <w:p w:rsidR="00D063A9" w:rsidRPr="00D063A9" w:rsidRDefault="00D063A9" w:rsidP="00D063A9"/>
    <w:p w:rsidR="00D063A9" w:rsidRPr="00D063A9" w:rsidRDefault="00D063A9" w:rsidP="00D063A9"/>
    <w:p w:rsidR="00D063A9" w:rsidRPr="00D063A9" w:rsidRDefault="00D063A9" w:rsidP="00D063A9"/>
    <w:p w:rsidR="00D063A9" w:rsidRPr="00D063A9" w:rsidRDefault="00D063A9" w:rsidP="00D063A9"/>
    <w:p w:rsidR="00D063A9" w:rsidRPr="00D063A9" w:rsidRDefault="00D063A9" w:rsidP="00D063A9"/>
    <w:p w:rsidR="00E77E9D" w:rsidRDefault="00E77E9D" w:rsidP="00E77E9D">
      <w:pPr>
        <w:pStyle w:val="2"/>
      </w:pPr>
      <w:bookmarkStart w:id="1" w:name="_Toc491593529"/>
      <w:r>
        <w:rPr>
          <w:rFonts w:hint="eastAsia"/>
        </w:rPr>
        <w:t>需求背景</w:t>
      </w:r>
      <w:bookmarkEnd w:id="1"/>
    </w:p>
    <w:p w:rsidR="00A978BC" w:rsidRDefault="00286460" w:rsidP="00A978BC">
      <w:r>
        <w:rPr>
          <w:rFonts w:hint="eastAsia"/>
        </w:rPr>
        <w:t>能够</w:t>
      </w:r>
      <w:r w:rsidR="00A978BC">
        <w:rPr>
          <w:rFonts w:hint="eastAsia"/>
        </w:rPr>
        <w:t>通过巡检安排，巡检通知提醒</w:t>
      </w:r>
      <w:r w:rsidR="00E77E9D">
        <w:rPr>
          <w:rFonts w:hint="eastAsia"/>
        </w:rPr>
        <w:t>来提高巡检的效率与质量，在系统中发布一些电工方面的服务商品介绍，比如配电房日常维护及定期检查等，让客户快速了解公司能做什么。通过一些场景模拟，比如巡检模拟，客户能够在线体验我们提供的设备维护流程。</w:t>
      </w:r>
    </w:p>
    <w:p w:rsidR="00E77E9D" w:rsidRDefault="00E77E9D" w:rsidP="00E77E9D">
      <w:pPr>
        <w:pStyle w:val="2"/>
      </w:pPr>
      <w:bookmarkStart w:id="2" w:name="_Toc491593530"/>
      <w:r>
        <w:rPr>
          <w:rFonts w:hint="eastAsia"/>
        </w:rPr>
        <w:t>系统设计</w:t>
      </w:r>
      <w:bookmarkEnd w:id="2"/>
    </w:p>
    <w:p w:rsidR="00E77E9D" w:rsidRDefault="00E77E9D" w:rsidP="00E77E9D">
      <w:r>
        <w:rPr>
          <w:rFonts w:hint="eastAsia"/>
        </w:rPr>
        <w:t>基于当前需求，我们在微信端以企业公众号</w:t>
      </w:r>
      <w:r w:rsidR="00F27ACF">
        <w:rPr>
          <w:rFonts w:hint="eastAsia"/>
        </w:rPr>
        <w:t>来设计实现商城功能，场景模拟等；设备的巡检通过APP软件的形式开发实现；以及后台管理功能来管理商品信息，巡检数据汇报、报表等。</w:t>
      </w:r>
    </w:p>
    <w:p w:rsidR="00D92600" w:rsidRDefault="00D92600" w:rsidP="00D92600">
      <w:pPr>
        <w:pStyle w:val="2"/>
      </w:pPr>
      <w:bookmarkStart w:id="3" w:name="_Toc491593531"/>
      <w:r>
        <w:rPr>
          <w:rFonts w:hint="eastAsia"/>
        </w:rPr>
        <w:t>用户体系</w:t>
      </w:r>
      <w:bookmarkEnd w:id="3"/>
    </w:p>
    <w:p w:rsidR="005475C0" w:rsidRDefault="00D92600" w:rsidP="00D92600">
      <w:r>
        <w:rPr>
          <w:rFonts w:hint="eastAsia"/>
        </w:rPr>
        <w:t>用户分正式用户与非正式用户，</w:t>
      </w:r>
      <w:r w:rsidR="00A8317B">
        <w:rPr>
          <w:rFonts w:hint="eastAsia"/>
        </w:rPr>
        <w:t>刚注册的用户是非正式用户，管理员在后台认证了注册的用户，用户就变为正式用户，正式用户在商品下订单之后会有及时的处理（比如给公司业务管理者发短信通知，有订单意向了）。</w:t>
      </w:r>
      <w:r w:rsidR="005475C0">
        <w:rPr>
          <w:rFonts w:hint="eastAsia"/>
        </w:rPr>
        <w:t xml:space="preserve"> </w:t>
      </w:r>
    </w:p>
    <w:p w:rsidR="005475C0" w:rsidRDefault="005475C0" w:rsidP="00D92600"/>
    <w:p w:rsidR="00BA2B53" w:rsidRDefault="00BA2B53" w:rsidP="00BA2B53">
      <w:pPr>
        <w:pStyle w:val="2"/>
      </w:pPr>
      <w:bookmarkStart w:id="4" w:name="_Toc491593532"/>
      <w:r>
        <w:rPr>
          <w:rFonts w:hint="eastAsia"/>
        </w:rPr>
        <w:lastRenderedPageBreak/>
        <w:t>后台管理功能设计</w:t>
      </w:r>
      <w:bookmarkEnd w:id="4"/>
    </w:p>
    <w:p w:rsidR="00BA2B53" w:rsidRDefault="00BA2B53" w:rsidP="00BA2B53">
      <w:pPr>
        <w:pStyle w:val="3"/>
      </w:pPr>
      <w:bookmarkStart w:id="5" w:name="_Toc491593533"/>
      <w:r>
        <w:rPr>
          <w:rFonts w:hint="eastAsia"/>
        </w:rPr>
        <w:t>用户管理</w:t>
      </w:r>
      <w:bookmarkEnd w:id="5"/>
    </w:p>
    <w:p w:rsidR="00BA2B53" w:rsidRDefault="00BA2B53" w:rsidP="00BA2B53">
      <w:r>
        <w:rPr>
          <w:rFonts w:hint="eastAsia"/>
        </w:rPr>
        <w:t>系统中用户的基础管理，增加，删除，编辑，查询等</w:t>
      </w:r>
    </w:p>
    <w:p w:rsidR="00BA2B53" w:rsidRDefault="00BA2B53" w:rsidP="00BA2B53">
      <w:pPr>
        <w:pStyle w:val="4"/>
      </w:pPr>
      <w:r>
        <w:rPr>
          <w:rFonts w:hint="eastAsia"/>
        </w:rPr>
        <w:t>认证非正式用户</w:t>
      </w:r>
    </w:p>
    <w:p w:rsidR="00112B78" w:rsidRDefault="00112B78" w:rsidP="00112B78">
      <w:r>
        <w:rPr>
          <w:rFonts w:hint="eastAsia"/>
        </w:rPr>
        <w:t>对注册的非正式用户认证</w:t>
      </w:r>
    </w:p>
    <w:p w:rsidR="00112B78" w:rsidRDefault="00515398" w:rsidP="00515398">
      <w:pPr>
        <w:pStyle w:val="3"/>
      </w:pPr>
      <w:bookmarkStart w:id="6" w:name="_Toc491593534"/>
      <w:r>
        <w:rPr>
          <w:rFonts w:hint="eastAsia"/>
        </w:rPr>
        <w:t>角色管理</w:t>
      </w:r>
      <w:bookmarkEnd w:id="6"/>
    </w:p>
    <w:p w:rsidR="00F0430E" w:rsidRDefault="00F0430E" w:rsidP="00F0430E">
      <w:r>
        <w:rPr>
          <w:rFonts w:hint="eastAsia"/>
        </w:rPr>
        <w:t>系统中角色的基础管理，增加，删除，编辑，查询等</w:t>
      </w:r>
    </w:p>
    <w:p w:rsidR="00515398" w:rsidRDefault="008A2942" w:rsidP="008A2942">
      <w:pPr>
        <w:pStyle w:val="3"/>
      </w:pPr>
      <w:bookmarkStart w:id="7" w:name="_Toc491593535"/>
      <w:r>
        <w:rPr>
          <w:rFonts w:hint="eastAsia"/>
        </w:rPr>
        <w:t>菜单栏目管理</w:t>
      </w:r>
      <w:bookmarkEnd w:id="7"/>
    </w:p>
    <w:p w:rsidR="008A2942" w:rsidRDefault="008A2942" w:rsidP="008A2942">
      <w:r>
        <w:rPr>
          <w:rFonts w:hint="eastAsia"/>
        </w:rPr>
        <w:t>系统中菜单栏目的基础管理，增加，删除，编辑，查询等</w:t>
      </w:r>
    </w:p>
    <w:p w:rsidR="008A2942" w:rsidRDefault="00723D00" w:rsidP="00EE0753">
      <w:pPr>
        <w:pStyle w:val="3"/>
      </w:pPr>
      <w:bookmarkStart w:id="8" w:name="_Toc491593536"/>
      <w:r>
        <w:rPr>
          <w:rFonts w:hint="eastAsia"/>
        </w:rPr>
        <w:t>商品管理</w:t>
      </w:r>
      <w:bookmarkEnd w:id="8"/>
    </w:p>
    <w:p w:rsidR="00723D00" w:rsidRDefault="00723D00" w:rsidP="00723D00">
      <w:r>
        <w:rPr>
          <w:rFonts w:hint="eastAsia"/>
        </w:rPr>
        <w:t>商品的发布、上下架</w:t>
      </w:r>
      <w:r w:rsidR="00251B58">
        <w:rPr>
          <w:rFonts w:hint="eastAsia"/>
        </w:rPr>
        <w:t>、删除</w:t>
      </w:r>
      <w:r w:rsidR="00E65080">
        <w:rPr>
          <w:rFonts w:hint="eastAsia"/>
        </w:rPr>
        <w:t>时，</w:t>
      </w:r>
      <w:r w:rsidR="00AF237A">
        <w:rPr>
          <w:rFonts w:hint="eastAsia"/>
        </w:rPr>
        <w:t xml:space="preserve"> 商品</w:t>
      </w:r>
      <w:r w:rsidR="00E65080">
        <w:rPr>
          <w:rFonts w:hint="eastAsia"/>
        </w:rPr>
        <w:t>在</w:t>
      </w:r>
      <w:r w:rsidR="00AF237A">
        <w:rPr>
          <w:rFonts w:hint="eastAsia"/>
        </w:rPr>
        <w:t>下面几种状态</w:t>
      </w:r>
      <w:r w:rsidR="00E65080">
        <w:rPr>
          <w:rFonts w:hint="eastAsia"/>
        </w:rPr>
        <w:t>之间转换</w:t>
      </w:r>
    </w:p>
    <w:p w:rsidR="00AF237A" w:rsidRDefault="00AF237A" w:rsidP="00AF237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待发布</w:t>
      </w:r>
    </w:p>
    <w:p w:rsidR="00AF237A" w:rsidRDefault="00AF237A" w:rsidP="00AF237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已</w:t>
      </w:r>
      <w:r w:rsidR="00C5688D">
        <w:rPr>
          <w:rFonts w:hint="eastAsia"/>
        </w:rPr>
        <w:t>上架</w:t>
      </w:r>
    </w:p>
    <w:p w:rsidR="00AF237A" w:rsidRDefault="00AF237A" w:rsidP="00AF237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已下架</w:t>
      </w:r>
    </w:p>
    <w:p w:rsidR="008006B4" w:rsidRDefault="008006B4" w:rsidP="00AF237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已删除</w:t>
      </w:r>
    </w:p>
    <w:p w:rsidR="008006B4" w:rsidRDefault="008006B4" w:rsidP="008006B4">
      <w:pPr>
        <w:rPr>
          <w:rFonts w:hint="eastAsia"/>
        </w:rPr>
      </w:pPr>
      <w:r>
        <w:object w:dxaOrig="13651" w:dyaOrig="4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14.7pt;height:139.4pt" o:ole="">
            <v:imagedata r:id="rId6" o:title=""/>
          </v:shape>
          <o:OLEObject Type="Embed" ProgID="Visio.Drawing.15" ShapeID="_x0000_i1038" DrawAspect="Content" ObjectID="_1565335591" r:id="rId7"/>
        </w:object>
      </w:r>
    </w:p>
    <w:p w:rsidR="00AF6D2A" w:rsidRDefault="00723D00" w:rsidP="00AF6D2A">
      <w:pPr>
        <w:pStyle w:val="4"/>
        <w:rPr>
          <w:rFonts w:hint="eastAsia"/>
        </w:rPr>
      </w:pPr>
      <w:r>
        <w:rPr>
          <w:rFonts w:hint="eastAsia"/>
        </w:rPr>
        <w:t>商品发布</w:t>
      </w:r>
    </w:p>
    <w:p w:rsidR="00AF6D2A" w:rsidRDefault="00AF6D2A" w:rsidP="00723D00">
      <w:r>
        <w:rPr>
          <w:rFonts w:hint="eastAsia"/>
        </w:rPr>
        <w:t>发布流程如下</w:t>
      </w:r>
    </w:p>
    <w:p w:rsidR="00AF6D2A" w:rsidRDefault="00AF6D2A" w:rsidP="00AF6D2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商品发布，这个时候商品状态为待发布的商品</w:t>
      </w:r>
    </w:p>
    <w:p w:rsidR="00AF6D2A" w:rsidRDefault="00AF6D2A" w:rsidP="00AF6D2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点击待发布的商品，发布商品，此时商品状态为已</w:t>
      </w:r>
      <w:r w:rsidR="00621882">
        <w:rPr>
          <w:rFonts w:hint="eastAsia"/>
        </w:rPr>
        <w:t>上架</w:t>
      </w:r>
    </w:p>
    <w:p w:rsidR="00AF6D2A" w:rsidRDefault="00AF6D2A" w:rsidP="00AF6D2A">
      <w:pPr>
        <w:rPr>
          <w:rFonts w:hint="eastAsia"/>
        </w:rPr>
      </w:pPr>
    </w:p>
    <w:p w:rsidR="00723D00" w:rsidRDefault="00723D00" w:rsidP="00EE0753">
      <w:pPr>
        <w:pStyle w:val="4"/>
      </w:pPr>
      <w:r>
        <w:rPr>
          <w:rFonts w:hint="eastAsia"/>
        </w:rPr>
        <w:t>商品查询</w:t>
      </w:r>
    </w:p>
    <w:p w:rsidR="00723D00" w:rsidRDefault="009F784D" w:rsidP="00723D00">
      <w:pPr>
        <w:rPr>
          <w:rFonts w:hint="eastAsia"/>
        </w:rPr>
      </w:pPr>
      <w:r>
        <w:rPr>
          <w:rFonts w:hint="eastAsia"/>
        </w:rPr>
        <w:t>提供一些基础条件查询功能，比如商品名称等</w:t>
      </w:r>
    </w:p>
    <w:p w:rsidR="00723D00" w:rsidRDefault="00723D00" w:rsidP="00EE0753">
      <w:pPr>
        <w:pStyle w:val="4"/>
      </w:pPr>
      <w:r>
        <w:rPr>
          <w:rFonts w:hint="eastAsia"/>
        </w:rPr>
        <w:t>商品上下架</w:t>
      </w:r>
    </w:p>
    <w:p w:rsidR="00723D00" w:rsidRDefault="003E02E5" w:rsidP="00723D00">
      <w:pPr>
        <w:rPr>
          <w:rFonts w:hint="eastAsia"/>
        </w:rPr>
      </w:pPr>
      <w:r>
        <w:rPr>
          <w:rFonts w:hint="eastAsia"/>
        </w:rPr>
        <w:t>下架的商品在微信端不可检索</w:t>
      </w:r>
      <w:r w:rsidR="00427670">
        <w:rPr>
          <w:rFonts w:hint="eastAsia"/>
        </w:rPr>
        <w:t>。</w:t>
      </w:r>
      <w:r w:rsidR="00534FF6">
        <w:rPr>
          <w:rFonts w:hint="eastAsia"/>
        </w:rPr>
        <w:t xml:space="preserve"> 已下架的商品可以再次</w:t>
      </w:r>
      <w:r w:rsidR="00052609">
        <w:rPr>
          <w:rFonts w:hint="eastAsia"/>
        </w:rPr>
        <w:t>编辑上架</w:t>
      </w:r>
      <w:r w:rsidR="00DF6280">
        <w:rPr>
          <w:rFonts w:hint="eastAsia"/>
        </w:rPr>
        <w:t>。</w:t>
      </w:r>
      <w:r w:rsidR="00B57653">
        <w:rPr>
          <w:rFonts w:hint="eastAsia"/>
        </w:rPr>
        <w:t>上架商品时，商品的状态变为已</w:t>
      </w:r>
      <w:r w:rsidR="00E86060">
        <w:rPr>
          <w:rFonts w:hint="eastAsia"/>
        </w:rPr>
        <w:t>上架</w:t>
      </w:r>
    </w:p>
    <w:p w:rsidR="00723D00" w:rsidRDefault="00723D00" w:rsidP="00EE0753">
      <w:pPr>
        <w:pStyle w:val="4"/>
      </w:pPr>
      <w:r>
        <w:rPr>
          <w:rFonts w:hint="eastAsia"/>
        </w:rPr>
        <w:t>商品编辑</w:t>
      </w:r>
    </w:p>
    <w:p w:rsidR="003E16FD" w:rsidRDefault="003E16FD" w:rsidP="00723D00"/>
    <w:p w:rsidR="00F7779F" w:rsidRDefault="00F7779F" w:rsidP="00F7779F">
      <w:pPr>
        <w:pStyle w:val="4"/>
      </w:pPr>
      <w:r>
        <w:rPr>
          <w:rFonts w:hint="eastAsia"/>
        </w:rPr>
        <w:t>商品删除</w:t>
      </w:r>
    </w:p>
    <w:p w:rsidR="003E16FD" w:rsidRDefault="003E16FD" w:rsidP="003E16FD">
      <w:pPr>
        <w:rPr>
          <w:rFonts w:hint="eastAsia"/>
        </w:rPr>
      </w:pPr>
      <w:r>
        <w:rPr>
          <w:rFonts w:hint="eastAsia"/>
        </w:rPr>
        <w:t>只有还没上架的商品才可以删除。 逻辑删除，商品还是存在数据库</w:t>
      </w:r>
    </w:p>
    <w:p w:rsidR="003E16FD" w:rsidRPr="003E16FD" w:rsidRDefault="003E16FD" w:rsidP="003E16FD">
      <w:pPr>
        <w:rPr>
          <w:rFonts w:hint="eastAsia"/>
        </w:rPr>
      </w:pPr>
    </w:p>
    <w:p w:rsidR="00723D00" w:rsidRDefault="00723D00" w:rsidP="00EE0753">
      <w:pPr>
        <w:pStyle w:val="3"/>
      </w:pPr>
      <w:bookmarkStart w:id="9" w:name="_Toc491593537"/>
      <w:r>
        <w:rPr>
          <w:rFonts w:hint="eastAsia"/>
        </w:rPr>
        <w:t>订单管理</w:t>
      </w:r>
      <w:bookmarkEnd w:id="9"/>
    </w:p>
    <w:p w:rsidR="00723D00" w:rsidRDefault="00723D00" w:rsidP="00723D00">
      <w:r>
        <w:rPr>
          <w:rFonts w:hint="eastAsia"/>
        </w:rPr>
        <w:t>管理用户在商品中下的订单</w:t>
      </w:r>
    </w:p>
    <w:p w:rsidR="00723D00" w:rsidRDefault="00723D00" w:rsidP="00EE0753">
      <w:pPr>
        <w:pStyle w:val="4"/>
      </w:pPr>
      <w:r>
        <w:rPr>
          <w:rFonts w:hint="eastAsia"/>
        </w:rPr>
        <w:t>订单查询</w:t>
      </w:r>
    </w:p>
    <w:p w:rsidR="00723D00" w:rsidRDefault="00723D00" w:rsidP="00723D00">
      <w:r>
        <w:rPr>
          <w:rFonts w:hint="eastAsia"/>
        </w:rPr>
        <w:t>正式用户下的订单需要更高的优先级，排在列表前面</w:t>
      </w:r>
    </w:p>
    <w:p w:rsidR="00723D00" w:rsidRPr="00723D00" w:rsidRDefault="00723D00" w:rsidP="00723D00"/>
    <w:p w:rsidR="00723D00" w:rsidRDefault="0070722F" w:rsidP="00EE0753">
      <w:pPr>
        <w:pStyle w:val="3"/>
      </w:pPr>
      <w:bookmarkStart w:id="10" w:name="_Toc491593538"/>
      <w:r>
        <w:rPr>
          <w:rFonts w:hint="eastAsia"/>
        </w:rPr>
        <w:t>设备管理</w:t>
      </w:r>
      <w:bookmarkEnd w:id="10"/>
    </w:p>
    <w:p w:rsidR="0070722F" w:rsidRDefault="0070722F" w:rsidP="0070722F">
      <w:r>
        <w:rPr>
          <w:rFonts w:hint="eastAsia"/>
        </w:rPr>
        <w:t>维护设备的管理，新增，编辑，查询，删除等，注意设备地址要精确，比如哪个区那个小区的哪个配电房的哪台设备等。</w:t>
      </w:r>
    </w:p>
    <w:p w:rsidR="0070722F" w:rsidRDefault="0070722F" w:rsidP="00EE0753">
      <w:pPr>
        <w:pStyle w:val="4"/>
      </w:pPr>
      <w:r>
        <w:rPr>
          <w:rFonts w:hint="eastAsia"/>
        </w:rPr>
        <w:t>设备身份生成</w:t>
      </w:r>
    </w:p>
    <w:p w:rsidR="0070722F" w:rsidRDefault="0070722F" w:rsidP="0070722F">
      <w:r>
        <w:rPr>
          <w:rFonts w:hint="eastAsia"/>
        </w:rPr>
        <w:t>二维码的方式标记设备</w:t>
      </w:r>
      <w:r w:rsidR="00F8474A">
        <w:rPr>
          <w:rFonts w:hint="eastAsia"/>
        </w:rPr>
        <w:t>。</w:t>
      </w:r>
    </w:p>
    <w:p w:rsidR="00472EE9" w:rsidRDefault="00472EE9" w:rsidP="0070722F"/>
    <w:p w:rsidR="00472EE9" w:rsidRDefault="00472EE9" w:rsidP="00EE0753">
      <w:pPr>
        <w:pStyle w:val="3"/>
      </w:pPr>
      <w:bookmarkStart w:id="11" w:name="_Toc491593539"/>
      <w:r>
        <w:rPr>
          <w:rFonts w:hint="eastAsia"/>
        </w:rPr>
        <w:t>巡检作业管理</w:t>
      </w:r>
      <w:bookmarkEnd w:id="11"/>
    </w:p>
    <w:p w:rsidR="00472EE9" w:rsidRDefault="00472EE9" w:rsidP="00472EE9">
      <w:r>
        <w:rPr>
          <w:rFonts w:hint="eastAsia"/>
        </w:rPr>
        <w:t>通过在线安排巡检计划，在巡检点之前通知提醒巡检员去巡检。</w:t>
      </w:r>
    </w:p>
    <w:p w:rsidR="00472EE9" w:rsidRDefault="00472EE9" w:rsidP="00472EE9"/>
    <w:p w:rsidR="00472EE9" w:rsidRDefault="00472EE9" w:rsidP="00EE0753">
      <w:pPr>
        <w:pStyle w:val="4"/>
      </w:pPr>
      <w:r>
        <w:rPr>
          <w:rFonts w:hint="eastAsia"/>
        </w:rPr>
        <w:t>巡检员巡检计划安排</w:t>
      </w:r>
    </w:p>
    <w:p w:rsidR="00472EE9" w:rsidRDefault="00472EE9" w:rsidP="00472EE9">
      <w:r>
        <w:rPr>
          <w:rFonts w:hint="eastAsia"/>
        </w:rPr>
        <w:t>安排巡检员巡检计划，跟踪记录巡检员巡检流程</w:t>
      </w:r>
    </w:p>
    <w:p w:rsidR="00472EE9" w:rsidRDefault="00472EE9" w:rsidP="00472EE9"/>
    <w:p w:rsidR="00472EE9" w:rsidRDefault="00472EE9" w:rsidP="00EE0753">
      <w:pPr>
        <w:pStyle w:val="4"/>
      </w:pPr>
      <w:r>
        <w:rPr>
          <w:rFonts w:hint="eastAsia"/>
        </w:rPr>
        <w:t>设备巡检计划安排</w:t>
      </w:r>
    </w:p>
    <w:p w:rsidR="00472EE9" w:rsidRPr="00472EE9" w:rsidRDefault="00472EE9" w:rsidP="00472EE9">
      <w:r>
        <w:rPr>
          <w:rFonts w:hint="eastAsia"/>
        </w:rPr>
        <w:t>安排设备巡检计划，提前通知提醒巡检员巡检</w:t>
      </w:r>
    </w:p>
    <w:p w:rsidR="0070722F" w:rsidRDefault="0070722F" w:rsidP="0070722F"/>
    <w:p w:rsidR="004E5D65" w:rsidRDefault="004E5D65" w:rsidP="004E5D65">
      <w:pPr>
        <w:pStyle w:val="2"/>
      </w:pPr>
      <w:bookmarkStart w:id="12" w:name="_Toc491593540"/>
      <w:r>
        <w:rPr>
          <w:rFonts w:hint="eastAsia"/>
        </w:rPr>
        <w:t>微信端功能设计</w:t>
      </w:r>
      <w:bookmarkEnd w:id="12"/>
    </w:p>
    <w:p w:rsidR="0051332A" w:rsidRDefault="004E5D65" w:rsidP="004E5D65">
      <w:r>
        <w:rPr>
          <w:rFonts w:hint="eastAsia"/>
        </w:rPr>
        <w:t>发布一些服务商品，用户能够下单，目前提供线下服务对接；提供巡检在线模拟功能</w:t>
      </w:r>
      <w:r w:rsidR="0051332A">
        <w:rPr>
          <w:rFonts w:hint="eastAsia"/>
        </w:rPr>
        <w:t>。 参考电工师傅APP。</w:t>
      </w:r>
    </w:p>
    <w:p w:rsidR="0051332A" w:rsidRDefault="0051332A" w:rsidP="0051332A">
      <w:pPr>
        <w:pStyle w:val="3"/>
      </w:pPr>
      <w:bookmarkStart w:id="13" w:name="_Toc491593541"/>
      <w:r>
        <w:rPr>
          <w:rFonts w:hint="eastAsia"/>
        </w:rPr>
        <w:t>商品展示</w:t>
      </w:r>
      <w:bookmarkEnd w:id="13"/>
    </w:p>
    <w:p w:rsidR="0051332A" w:rsidRDefault="00965AF2" w:rsidP="0051332A">
      <w:r>
        <w:rPr>
          <w:rFonts w:hint="eastAsia"/>
        </w:rPr>
        <w:t>商品分类展示，参考电工师傅</w:t>
      </w:r>
      <w:r w:rsidR="0056535E">
        <w:rPr>
          <w:rFonts w:hint="eastAsia"/>
        </w:rPr>
        <w:t>；提供商品检索服务。</w:t>
      </w:r>
    </w:p>
    <w:p w:rsidR="00965AF2" w:rsidRDefault="00965AF2" w:rsidP="0051332A"/>
    <w:p w:rsidR="0051332A" w:rsidRDefault="008723BA" w:rsidP="0051332A">
      <w:pPr>
        <w:pStyle w:val="3"/>
      </w:pPr>
      <w:bookmarkStart w:id="14" w:name="_Toc491593542"/>
      <w:r>
        <w:rPr>
          <w:rFonts w:hint="eastAsia"/>
        </w:rPr>
        <w:t>订单</w:t>
      </w:r>
      <w:r w:rsidR="0051332A">
        <w:rPr>
          <w:rFonts w:hint="eastAsia"/>
        </w:rPr>
        <w:t>服务</w:t>
      </w:r>
      <w:bookmarkEnd w:id="14"/>
    </w:p>
    <w:p w:rsidR="0051332A" w:rsidRDefault="00457FBF" w:rsidP="0051332A">
      <w:r>
        <w:rPr>
          <w:rFonts w:hint="eastAsia"/>
        </w:rPr>
        <w:t>用户在线下单，在线下提供对接服务，然后在后台管理系统补充对接信息。暂时不处理</w:t>
      </w:r>
      <w:r w:rsidR="000422DE">
        <w:rPr>
          <w:rFonts w:hint="eastAsia"/>
        </w:rPr>
        <w:t>支付服务。</w:t>
      </w:r>
      <w:r w:rsidR="008723BA">
        <w:rPr>
          <w:rFonts w:hint="eastAsia"/>
        </w:rPr>
        <w:t xml:space="preserve"> </w:t>
      </w:r>
    </w:p>
    <w:p w:rsidR="0051332A" w:rsidRDefault="0051332A" w:rsidP="0051332A"/>
    <w:p w:rsidR="0022387D" w:rsidRDefault="0022387D" w:rsidP="0051332A"/>
    <w:p w:rsidR="0022387D" w:rsidRDefault="0022387D" w:rsidP="0022387D">
      <w:pPr>
        <w:pStyle w:val="3"/>
      </w:pPr>
      <w:bookmarkStart w:id="15" w:name="_Toc491593543"/>
      <w:r>
        <w:rPr>
          <w:rFonts w:hint="eastAsia"/>
        </w:rPr>
        <w:t>个人中心</w:t>
      </w:r>
      <w:bookmarkEnd w:id="15"/>
    </w:p>
    <w:p w:rsidR="0022387D" w:rsidRDefault="00222E6E" w:rsidP="0022387D">
      <w:r>
        <w:rPr>
          <w:rFonts w:hint="eastAsia"/>
        </w:rPr>
        <w:t>提供简单的订单</w:t>
      </w:r>
      <w:r w:rsidR="0062694C">
        <w:rPr>
          <w:rFonts w:hint="eastAsia"/>
        </w:rPr>
        <w:t xml:space="preserve">查询服务，用户地址管理 </w:t>
      </w:r>
      <w:r w:rsidR="005261DA">
        <w:rPr>
          <w:rFonts w:hint="eastAsia"/>
        </w:rPr>
        <w:t>，个人信息的维护</w:t>
      </w:r>
    </w:p>
    <w:p w:rsidR="005261DA" w:rsidRPr="0022387D" w:rsidRDefault="005261DA" w:rsidP="0022387D"/>
    <w:p w:rsidR="0022387D" w:rsidRDefault="0022387D" w:rsidP="0051332A"/>
    <w:p w:rsidR="00C84720" w:rsidRDefault="00C84720" w:rsidP="00C84720">
      <w:pPr>
        <w:pStyle w:val="3"/>
      </w:pPr>
      <w:bookmarkStart w:id="16" w:name="_Toc491593544"/>
      <w:r>
        <w:rPr>
          <w:rFonts w:hint="eastAsia"/>
        </w:rPr>
        <w:lastRenderedPageBreak/>
        <w:t>场景模拟</w:t>
      </w:r>
      <w:bookmarkEnd w:id="16"/>
    </w:p>
    <w:p w:rsidR="00C84720" w:rsidRDefault="00C84720" w:rsidP="00C84720">
      <w:r>
        <w:rPr>
          <w:rFonts w:hint="eastAsia"/>
        </w:rPr>
        <w:t>提供巡检场景模拟功能</w:t>
      </w:r>
      <w:r w:rsidR="00D86036">
        <w:rPr>
          <w:rFonts w:hint="eastAsia"/>
        </w:rPr>
        <w:t>，参考下图流程</w:t>
      </w:r>
    </w:p>
    <w:p w:rsidR="00D86036" w:rsidRDefault="00D86036" w:rsidP="00C84720">
      <w:r>
        <w:object w:dxaOrig="5281" w:dyaOrig="4096">
          <v:shape id="_x0000_i1025" type="#_x0000_t75" style="width:263.8pt;height:205.05pt" o:ole="">
            <v:imagedata r:id="rId8" o:title=""/>
          </v:shape>
          <o:OLEObject Type="Embed" ProgID="Visio.Drawing.15" ShapeID="_x0000_i1025" DrawAspect="Content" ObjectID="_1565335592" r:id="rId9"/>
        </w:object>
      </w:r>
    </w:p>
    <w:p w:rsidR="00C84720" w:rsidRDefault="00C84720" w:rsidP="00C84720"/>
    <w:p w:rsidR="006302C7" w:rsidRDefault="006302C7" w:rsidP="00C84720"/>
    <w:p w:rsidR="006302C7" w:rsidRDefault="006302C7" w:rsidP="006302C7">
      <w:pPr>
        <w:pStyle w:val="2"/>
      </w:pPr>
      <w:bookmarkStart w:id="17" w:name="_Toc491593545"/>
      <w:r>
        <w:rPr>
          <w:rFonts w:hint="eastAsia"/>
        </w:rPr>
        <w:t>巡检APP</w:t>
      </w:r>
      <w:bookmarkEnd w:id="17"/>
    </w:p>
    <w:p w:rsidR="006302C7" w:rsidRDefault="00863C8D" w:rsidP="006302C7">
      <w:r>
        <w:rPr>
          <w:rFonts w:hint="eastAsia"/>
        </w:rPr>
        <w:t>通过APP扫描设备二维码，填写巡检结果，上传到服务端，记录跟踪巡检结果。</w:t>
      </w:r>
    </w:p>
    <w:p w:rsidR="0054567B" w:rsidRDefault="0054567B" w:rsidP="006302C7"/>
    <w:p w:rsidR="002E18BD" w:rsidRDefault="00611A02" w:rsidP="006302C7">
      <w:r>
        <w:rPr>
          <w:rFonts w:hint="eastAsia"/>
        </w:rPr>
        <w:t>简单描述：</w:t>
      </w:r>
    </w:p>
    <w:p w:rsidR="00611A02" w:rsidRDefault="00611A02" w:rsidP="00611A0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打开APP ，点击扫描设备，扫描二维码</w:t>
      </w:r>
    </w:p>
    <w:p w:rsidR="00611A02" w:rsidRDefault="00611A02" w:rsidP="00611A0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显示当前设备基础信息，包括设备型号、设备位置信息</w:t>
      </w:r>
    </w:p>
    <w:p w:rsidR="00611A02" w:rsidRDefault="00611A02" w:rsidP="00611A0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填写巡检结果数据，验证巡检结果数据</w:t>
      </w:r>
    </w:p>
    <w:p w:rsidR="00611A02" w:rsidRDefault="00611A02" w:rsidP="00611A0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填写完成，上传到服务端</w:t>
      </w:r>
    </w:p>
    <w:p w:rsidR="00B74F81" w:rsidRDefault="00611A02" w:rsidP="00B74F8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标记此设备已经巡检完成</w:t>
      </w:r>
    </w:p>
    <w:p w:rsidR="00B74F81" w:rsidRDefault="00B74F81" w:rsidP="00B74F81"/>
    <w:p w:rsidR="00B74F81" w:rsidRDefault="00B74F81" w:rsidP="00B74F81"/>
    <w:p w:rsidR="00BF3CAC" w:rsidRDefault="00BF3CAC" w:rsidP="00BF3CAC">
      <w:pPr>
        <w:pStyle w:val="2"/>
      </w:pPr>
      <w:bookmarkStart w:id="18" w:name="_Toc116554894"/>
      <w:bookmarkStart w:id="19" w:name="_Toc375667958"/>
      <w:bookmarkStart w:id="20" w:name="_Toc408415213"/>
      <w:bookmarkStart w:id="21" w:name="_Toc438543864"/>
      <w:bookmarkStart w:id="22" w:name="_Toc491593546"/>
      <w:r w:rsidRPr="00C86C3C">
        <w:rPr>
          <w:rFonts w:hint="eastAsia"/>
        </w:rPr>
        <w:t>其他非功能需求</w:t>
      </w:r>
      <w:bookmarkEnd w:id="18"/>
      <w:bookmarkEnd w:id="19"/>
      <w:bookmarkEnd w:id="20"/>
      <w:bookmarkEnd w:id="21"/>
      <w:bookmarkEnd w:id="22"/>
    </w:p>
    <w:p w:rsidR="00BF3CAC" w:rsidRDefault="00BF3CAC" w:rsidP="00BF3CAC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数据库为MYSQL</w:t>
      </w:r>
    </w:p>
    <w:p w:rsidR="00BF3CAC" w:rsidRDefault="00BF3CAC" w:rsidP="00BF3CAC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服务器使用阿里云服务器</w:t>
      </w:r>
    </w:p>
    <w:p w:rsidR="00900324" w:rsidRPr="00BF3CAC" w:rsidRDefault="00900324" w:rsidP="00CB3BE6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巡检</w:t>
      </w:r>
      <w:r>
        <w:t>APP</w:t>
      </w:r>
      <w:r>
        <w:rPr>
          <w:rFonts w:hint="eastAsia"/>
        </w:rPr>
        <w:t>需要满足安卓和苹果</w:t>
      </w:r>
    </w:p>
    <w:sectPr w:rsidR="00900324" w:rsidRPr="00BF3CA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DB57E4"/>
    <w:multiLevelType w:val="hybridMultilevel"/>
    <w:tmpl w:val="9D5203C8"/>
    <w:lvl w:ilvl="0" w:tplc="879032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25C5E19"/>
    <w:multiLevelType w:val="hybridMultilevel"/>
    <w:tmpl w:val="2EAAA58C"/>
    <w:lvl w:ilvl="0" w:tplc="C290A5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5242179"/>
    <w:multiLevelType w:val="hybridMultilevel"/>
    <w:tmpl w:val="B84AA4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9955BB8"/>
    <w:multiLevelType w:val="hybridMultilevel"/>
    <w:tmpl w:val="11F8D686"/>
    <w:lvl w:ilvl="0" w:tplc="2FAC5F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08F8"/>
    <w:rsid w:val="00034007"/>
    <w:rsid w:val="000422DE"/>
    <w:rsid w:val="00052609"/>
    <w:rsid w:val="000863B7"/>
    <w:rsid w:val="00095268"/>
    <w:rsid w:val="00112B78"/>
    <w:rsid w:val="00116A42"/>
    <w:rsid w:val="00123E56"/>
    <w:rsid w:val="001A046A"/>
    <w:rsid w:val="001C08F8"/>
    <w:rsid w:val="00222E6E"/>
    <w:rsid w:val="0022387D"/>
    <w:rsid w:val="00251B58"/>
    <w:rsid w:val="00286460"/>
    <w:rsid w:val="002B66E2"/>
    <w:rsid w:val="002E18BD"/>
    <w:rsid w:val="002F129A"/>
    <w:rsid w:val="0035550E"/>
    <w:rsid w:val="00371F0B"/>
    <w:rsid w:val="003A6E50"/>
    <w:rsid w:val="003E02E5"/>
    <w:rsid w:val="003E16FD"/>
    <w:rsid w:val="004021EA"/>
    <w:rsid w:val="00421174"/>
    <w:rsid w:val="00427670"/>
    <w:rsid w:val="0044667E"/>
    <w:rsid w:val="00457FBF"/>
    <w:rsid w:val="00472EE9"/>
    <w:rsid w:val="004D7ABF"/>
    <w:rsid w:val="004E5D65"/>
    <w:rsid w:val="0051332A"/>
    <w:rsid w:val="00515398"/>
    <w:rsid w:val="005261DA"/>
    <w:rsid w:val="00534FF6"/>
    <w:rsid w:val="00545364"/>
    <w:rsid w:val="0054567B"/>
    <w:rsid w:val="005475C0"/>
    <w:rsid w:val="0056535E"/>
    <w:rsid w:val="00611A02"/>
    <w:rsid w:val="00621882"/>
    <w:rsid w:val="00625671"/>
    <w:rsid w:val="0062694C"/>
    <w:rsid w:val="006302C7"/>
    <w:rsid w:val="00652B8F"/>
    <w:rsid w:val="0070722F"/>
    <w:rsid w:val="00723D00"/>
    <w:rsid w:val="008006B4"/>
    <w:rsid w:val="00806CBF"/>
    <w:rsid w:val="008309D2"/>
    <w:rsid w:val="00863C8D"/>
    <w:rsid w:val="008723BA"/>
    <w:rsid w:val="008A2942"/>
    <w:rsid w:val="00900324"/>
    <w:rsid w:val="00965AF2"/>
    <w:rsid w:val="009803A1"/>
    <w:rsid w:val="009F784D"/>
    <w:rsid w:val="00A11912"/>
    <w:rsid w:val="00A122C9"/>
    <w:rsid w:val="00A23771"/>
    <w:rsid w:val="00A239FA"/>
    <w:rsid w:val="00A80EC2"/>
    <w:rsid w:val="00A8317B"/>
    <w:rsid w:val="00A941B6"/>
    <w:rsid w:val="00A978BC"/>
    <w:rsid w:val="00AB02A7"/>
    <w:rsid w:val="00AF237A"/>
    <w:rsid w:val="00AF6D2A"/>
    <w:rsid w:val="00B57653"/>
    <w:rsid w:val="00B74F81"/>
    <w:rsid w:val="00B92DBD"/>
    <w:rsid w:val="00BA2B53"/>
    <w:rsid w:val="00BA77B6"/>
    <w:rsid w:val="00BF3CAC"/>
    <w:rsid w:val="00C260BF"/>
    <w:rsid w:val="00C5688D"/>
    <w:rsid w:val="00C84720"/>
    <w:rsid w:val="00CB3BE6"/>
    <w:rsid w:val="00CB5765"/>
    <w:rsid w:val="00CC6472"/>
    <w:rsid w:val="00CC6F58"/>
    <w:rsid w:val="00D063A9"/>
    <w:rsid w:val="00D22A56"/>
    <w:rsid w:val="00D342AE"/>
    <w:rsid w:val="00D775EF"/>
    <w:rsid w:val="00D86036"/>
    <w:rsid w:val="00D86EDA"/>
    <w:rsid w:val="00D92600"/>
    <w:rsid w:val="00DF6280"/>
    <w:rsid w:val="00E10B09"/>
    <w:rsid w:val="00E65080"/>
    <w:rsid w:val="00E77E9D"/>
    <w:rsid w:val="00E86060"/>
    <w:rsid w:val="00EE0753"/>
    <w:rsid w:val="00F0430E"/>
    <w:rsid w:val="00F27ACF"/>
    <w:rsid w:val="00F7779F"/>
    <w:rsid w:val="00F8474A"/>
    <w:rsid w:val="00FC56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12287CA"/>
  <w15:chartTrackingRefBased/>
  <w15:docId w15:val="{DBC43FCC-3C55-46B1-9956-1468791BAD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2377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978B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A2B5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BA2B5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A978B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BA2B53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BA2B5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611A02"/>
    <w:pPr>
      <w:ind w:firstLineChars="200" w:firstLine="420"/>
    </w:pPr>
  </w:style>
  <w:style w:type="paragraph" w:customStyle="1" w:styleId="a4">
    <w:name w:val="版本变更说明"/>
    <w:basedOn w:val="a"/>
    <w:next w:val="a"/>
    <w:qFormat/>
    <w:rsid w:val="00034007"/>
    <w:rPr>
      <w:rFonts w:ascii="黑体" w:eastAsia="黑体" w:hAnsi="Times New Roman" w:cs="Times New Roman"/>
      <w:sz w:val="28"/>
      <w:szCs w:val="28"/>
    </w:rPr>
  </w:style>
  <w:style w:type="character" w:customStyle="1" w:styleId="10">
    <w:name w:val="标题 1 字符"/>
    <w:basedOn w:val="a0"/>
    <w:link w:val="1"/>
    <w:uiPriority w:val="9"/>
    <w:rsid w:val="00A23771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A2377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A23771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A23771"/>
    <w:pPr>
      <w:ind w:leftChars="400" w:left="840"/>
    </w:pPr>
  </w:style>
  <w:style w:type="character" w:styleId="a5">
    <w:name w:val="Hyperlink"/>
    <w:basedOn w:val="a0"/>
    <w:uiPriority w:val="99"/>
    <w:unhideWhenUsed/>
    <w:rsid w:val="00A237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__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000463-C437-4090-81B2-511B621F4A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</TotalTime>
  <Pages>6</Pages>
  <Words>413</Words>
  <Characters>2359</Characters>
  <Application>Microsoft Office Word</Application>
  <DocSecurity>0</DocSecurity>
  <Lines>19</Lines>
  <Paragraphs>5</Paragraphs>
  <ScaleCrop>false</ScaleCrop>
  <Company/>
  <LinksUpToDate>false</LinksUpToDate>
  <CharactersWithSpaces>27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193</cp:revision>
  <dcterms:created xsi:type="dcterms:W3CDTF">2017-08-26T14:10:00Z</dcterms:created>
  <dcterms:modified xsi:type="dcterms:W3CDTF">2017-08-27T02:39:00Z</dcterms:modified>
</cp:coreProperties>
</file>